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сті автопарку 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5A003E">
        <w:rPr>
          <w:rFonts w:ascii="Times New Roman" w:eastAsia="Times New Roman" w:hAnsi="Times New Roman" w:cs="Times New Roman"/>
          <w:sz w:val="28"/>
          <w:szCs w:val="28"/>
          <w:lang w:val="en-US" w:eastAsia="ar-SA"/>
        </w:rPr>
        <w:t xml:space="preserve"> HEUT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ЗАГАЛЬНІ ПОЛОЖЕННЯ</w:t>
      </w:r>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r w:rsidRPr="009D253C">
        <w:rPr>
          <w:rFonts w:ascii="Times New Roman" w:hAnsi="Times New Roman" w:cs="Times New Roman"/>
          <w:color w:val="auto"/>
          <w:sz w:val="28"/>
        </w:rPr>
        <w:t>Опис предметного середовища</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lang w:val="en-US"/>
        </w:rPr>
      </w:pPr>
      <w:proofErr w:type="spellStart"/>
      <w:r>
        <w:rPr>
          <w:rFonts w:ascii="Times New Roman" w:hAnsi="Times New Roman" w:cs="Times New Roman"/>
          <w:color w:val="auto"/>
          <w:sz w:val="28"/>
          <w:lang w:val="en-US"/>
        </w:rPr>
        <w:t>Опис</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процесу</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діяльності</w:t>
      </w:r>
      <w:proofErr w:type="spellEnd"/>
    </w:p>
    <w:p w:rsidR="009D253C" w:rsidRP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функціональної моделі</w:t>
      </w:r>
    </w:p>
    <w:p w:rsidR="009D253C" w:rsidRP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Огляд наявних аналогів</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Постановка задачі</w:t>
      </w:r>
    </w:p>
    <w:p w:rsid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Призначення розробки</w:t>
      </w:r>
    </w:p>
    <w:p w:rsidR="009D253C" w:rsidRP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sidRPr="00E24211">
        <w:rPr>
          <w:rFonts w:ascii="Times New Roman" w:hAnsi="Times New Roman" w:cs="Times New Roman"/>
          <w:color w:val="auto"/>
          <w:sz w:val="28"/>
        </w:rPr>
        <w:t>Цілі та задачі розробки</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ІНФОРМАЦІЙНЕ ЗАБЕЗПЕЧЕННЯ</w:t>
      </w:r>
    </w:p>
    <w:p w:rsidR="00E24211" w:rsidRP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Вхідні дані</w:t>
      </w:r>
    </w:p>
    <w:p w:rsidR="00E24211" w:rsidRPr="009D253C"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хідні дані</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структури бази даних</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труктура масивів інформації</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r w:rsidRPr="00881956">
        <w:rPr>
          <w:rFonts w:ascii="Times New Roman" w:hAnsi="Times New Roman" w:cs="Times New Roman"/>
          <w:color w:val="auto"/>
          <w:sz w:val="28"/>
        </w:rPr>
        <w:t>Змістовна постановка задачі</w:t>
      </w:r>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атематична постановка задачі</w:t>
      </w:r>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DE4C42"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DE4C42"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DE4C42"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DE4C42"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DE4C42"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616948"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616949"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Обґрунтування методу розв’язання</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дношення «час-точність» важко,  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ів – бджолиний алгоритм, який є  відносно новим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B27284">
        <w:rPr>
          <w:rFonts w:ascii="Times New Roman" w:hAnsi="Times New Roman" w:cs="Times New Roman"/>
          <w:sz w:val="28"/>
        </w:rPr>
        <w:t xml:space="preserve">. Тобто граф має містити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616950"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у різних напрямках від вулика.  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Бджоли-розвідники, які знайшли на попередній ітерації кращі розв’язки залишаються на своїх квіткових ділянках.  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0" w:name="_GoBack"/>
      <w:bookmarkEnd w:id="0"/>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Застосування бджолиного алгоритму для розв’язання задачі комівояжера</w:t>
      </w:r>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DE4C42"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DE4C42"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DE4C42"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DE4C42"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DE4C42"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32448B">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DE4C42"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DE4C42"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65pt;height:153.2pt" o:ole="">
                  <v:imagedata r:id="rId14" o:title=""/>
                </v:shape>
                <o:OLEObject Type="Embed" ProgID="Visio.Drawing.11" ShapeID="_x0000_i1028" DrawAspect="Content" ObjectID="_1398616951"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65pt;height:153.2pt" o:ole="">
                  <v:imagedata r:id="rId16" o:title=""/>
                </v:shape>
                <o:OLEObject Type="Embed" ProgID="Visio.Drawing.11" ShapeID="_x0000_i1029" DrawAspect="Content" ObjectID="_1398616952"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3pt;height:154.05pt" o:ole="">
                  <v:imagedata r:id="rId18" o:title=""/>
                </v:shape>
                <o:OLEObject Type="Embed" ProgID="Visio.Drawing.11" ShapeID="_x0000_i1030" DrawAspect="Content" ObjectID="_1398616953"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3pt;height:154.05pt" o:ole="">
                  <v:imagedata r:id="rId20" o:title=""/>
                </v:shape>
                <o:OLEObject Type="Embed" ProgID="Visio.Drawing.11" ShapeID="_x0000_i1031" DrawAspect="Content" ObjectID="_1398616954"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DE4C42"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DE4C42"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3pt;height:155.7pt" o:ole="">
                  <v:imagedata r:id="rId18" o:title=""/>
                </v:shape>
                <o:OLEObject Type="Embed" ProgID="Visio.Drawing.11" ShapeID="_x0000_i1032" DrawAspect="Content" ObjectID="_1398616955"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3pt;height:155.7pt" o:ole="">
                  <v:imagedata r:id="rId23" o:title=""/>
                </v:shape>
                <o:OLEObject Type="Embed" ProgID="Visio.Drawing.11" ShapeID="_x0000_i1033" DrawAspect="Content" ObjectID="_1398616956"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w:t>
      </w:r>
      <w:r w:rsidR="00794ED7" w:rsidRPr="00EB740D">
        <w:rPr>
          <w:rFonts w:ascii="Times New Roman" w:eastAsiaTheme="minorEastAsia" w:hAnsi="Times New Roman" w:cs="Times New Roman"/>
          <w:sz w:val="28"/>
        </w:rPr>
        <w:t xml:space="preserve"> </w:t>
      </w:r>
      <w:r w:rsidRPr="00EB740D">
        <w:rPr>
          <w:rFonts w:ascii="Times New Roman" w:eastAsiaTheme="minorEastAsia" w:hAnsi="Times New Roman" w:cs="Times New Roman"/>
          <w:sz w:val="28"/>
        </w:rPr>
        <w:t>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AEB" w:rsidRDefault="00DE4C42" w:rsidP="00F57F0D">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 xml:space="preserve">,  </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DE4C42"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DE4C42"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DE4C42"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lastRenderedPageBreak/>
        <w:t>Метод k-середніх</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ідподно</w:t>
      </w:r>
      <w:proofErr w:type="spellEnd"/>
      <w:r w:rsidR="00E202F6">
        <w:rPr>
          <w:rFonts w:ascii="Times New Roman" w:eastAsiaTheme="minorEastAsia" w:hAnsi="Times New Roman" w:cs="Times New Roman"/>
          <w:sz w:val="28"/>
        </w:rPr>
        <w:t xml:space="preserve"> до того який </w:t>
      </w:r>
      <w:proofErr w:type="spellStart"/>
      <w:r w:rsidR="00E202F6">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75pt;height:151.55pt" o:ole="">
                  <v:imagedata r:id="rId25" o:title=""/>
                </v:shape>
                <o:OLEObject Type="Embed" ProgID="Visio.Drawing.11" ShapeID="_x0000_i1034" DrawAspect="Content" ObjectID="_1398616957"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75pt;height:151.55pt" o:ole="">
                  <v:imagedata r:id="rId27" o:title=""/>
                </v:shape>
                <o:OLEObject Type="Embed" ProgID="Visio.Drawing.11" ShapeID="_x0000_i1035" DrawAspect="Content" ObjectID="_1398616958"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75pt;height:151.55pt" o:ole="">
                  <v:imagedata r:id="rId29" o:title=""/>
                </v:shape>
                <o:OLEObject Type="Embed" ProgID="Visio.Drawing.11" ShapeID="_x0000_i1036" DrawAspect="Content" ObjectID="_1398616959"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75pt;height:151.55pt" o:ole="">
                  <v:imagedata r:id="rId31" o:title=""/>
                </v:shape>
                <o:OLEObject Type="Embed" ProgID="Visio.Drawing.11" ShapeID="_x0000_i1037" DrawAspect="Content" ObjectID="_1398616960"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DE4C42"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49.85pt" o:ole="">
            <v:imagedata r:id="rId33" o:title=""/>
          </v:shape>
          <o:OLEObject Type="Embed" ProgID="Visio.Drawing.11" ShapeID="_x0000_i1038" DrawAspect="Content" ObjectID="_1398616961"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35pt;height:180pt" o:ole="">
            <v:imagedata r:id="rId35" o:title=""/>
          </v:shape>
          <o:OLEObject Type="Embed" ProgID="Visio.Drawing.11" ShapeID="_x0000_i1039" DrawAspect="Content" ObjectID="_1398616962"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35pt;height:126.4pt" o:ole="">
            <v:imagedata r:id="rId37" o:title=""/>
          </v:shape>
          <o:OLEObject Type="Embed" ProgID="Visio.Drawing.11" ShapeID="_x0000_i1040" DrawAspect="Content" ObjectID="_1398616963"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Засоби розробк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моги до технічного забезпечення</w:t>
      </w:r>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вимог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ласів</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послідовності</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омпонентів</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пецифікація функцій</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звітів</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ТЕХНОЛОГІЧНИЙ РОЗДІЛ</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Керівництво користувача</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пробування програмного продукту</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ета випробувань</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положення</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Результат випробувань</w:t>
      </w:r>
    </w:p>
    <w:p w:rsidR="009D253C" w:rsidRDefault="009D253C" w:rsidP="00501F28">
      <w:pPr>
        <w:pStyle w:val="Heading2"/>
        <w:spacing w:line="360" w:lineRule="auto"/>
        <w:ind w:left="1"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ЗАГАЛЬНІ ВИСНОВКИ</w:t>
      </w:r>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ПЕРЕЛІК ПОСИЛАНЬ</w:t>
      </w:r>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7017" w:rsidRPr="00777A5B" w:rsidRDefault="00217017" w:rsidP="00777A5B">
      <w:pPr>
        <w:spacing w:after="0" w:line="240" w:lineRule="auto"/>
      </w:pPr>
      <w:r>
        <w:separator/>
      </w:r>
    </w:p>
  </w:endnote>
  <w:endnote w:type="continuationSeparator" w:id="0">
    <w:p w:rsidR="00217017" w:rsidRPr="00777A5B" w:rsidRDefault="00217017"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7017" w:rsidRPr="00777A5B" w:rsidRDefault="00217017" w:rsidP="00777A5B">
      <w:pPr>
        <w:spacing w:after="0" w:line="240" w:lineRule="auto"/>
      </w:pPr>
      <w:r>
        <w:separator/>
      </w:r>
    </w:p>
  </w:footnote>
  <w:footnote w:type="continuationSeparator" w:id="0">
    <w:p w:rsidR="00217017" w:rsidRPr="00777A5B" w:rsidRDefault="00217017"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rsidP="00DE2DA7">
    <w:pPr>
      <w:framePr w:wrap="auto" w:vAnchor="text" w:hAnchor="page" w:x="5379" w:y="6"/>
    </w:pPr>
  </w:p>
  <w:p w:rsidR="00C6732B" w:rsidRDefault="00C6732B"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C6732B" w:rsidRDefault="00C6732B"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C6732B" w:rsidRDefault="00C6732B"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C6732B" w:rsidRDefault="00C6732B"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C6732B" w:rsidRDefault="00C6732B"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C6732B" w:rsidRDefault="00C6732B"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C6732B" w:rsidRDefault="00C6732B"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C6732B" w:rsidRDefault="00C6732B"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sidR="005A003E">
                      <w:rPr>
                        <w:noProof/>
                        <w:sz w:val="24"/>
                      </w:rPr>
                      <w:t>6</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C6732B" w:rsidRPr="006F2572" w:rsidRDefault="00C6732B"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DE4C42">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6732B" w:rsidRDefault="00C6732B"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732B" w:rsidRDefault="00C6732B"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C6732B" w:rsidRPr="00F8554C" w:rsidRDefault="00C6732B"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6732B" w:rsidRPr="00F8554C" w:rsidRDefault="00C6732B"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732B" w:rsidRDefault="00C6732B"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6732B" w:rsidRDefault="00C6732B"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6732B" w:rsidRDefault="00C6732B"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C6732B" w:rsidRPr="006F2572" w:rsidRDefault="00C6732B"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C6732B" w:rsidRDefault="00C6732B"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6732B" w:rsidRDefault="00C6732B"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Іванов І.І.</w:t>
                    </w:r>
                  </w:p>
                  <w:p w:rsidR="00C6732B" w:rsidRDefault="00C6732B"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C6732B" w:rsidRDefault="00C6732B" w:rsidP="00741ED1">
                    <w:pPr>
                      <w:rPr>
                        <w:sz w:val="20"/>
                        <w:szCs w:val="20"/>
                      </w:rPr>
                    </w:pPr>
                    <w:r>
                      <w:rPr>
                        <w:sz w:val="20"/>
                        <w:szCs w:val="20"/>
                      </w:rPr>
                      <w:t>Перевірив.</w:t>
                    </w:r>
                  </w:p>
                  <w:p w:rsidR="00C6732B" w:rsidRDefault="00C6732B"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6732B" w:rsidRDefault="00C6732B"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6732B" w:rsidRDefault="00C6732B"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6732B" w:rsidRDefault="00C6732B"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6732B" w:rsidRDefault="00C6732B"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6732B" w:rsidRDefault="00C6732B"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732B" w:rsidRPr="00BD535F" w:rsidRDefault="00C6732B" w:rsidP="00F97D0C">
                  <w:pPr>
                    <w:spacing w:before="360" w:after="100" w:afterAutospacing="1"/>
                    <w:jc w:val="center"/>
                    <w:rPr>
                      <w:i/>
                    </w:rPr>
                  </w:pPr>
                  <w:r w:rsidRPr="00F97D0C">
                    <w:t>Комплекс задач складання плану перевезень продукції</w:t>
                  </w:r>
                </w:p>
                <w:p w:rsidR="00C6732B" w:rsidRDefault="00C6732B" w:rsidP="00741ED1">
                  <w:pPr>
                    <w:jc w:val="center"/>
                    <w:rPr>
                      <w:lang w:val="ru-RU"/>
                    </w:rPr>
                  </w:pPr>
                </w:p>
                <w:p w:rsidR="00C6732B" w:rsidRDefault="00C6732B"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6732B" w:rsidRDefault="00C6732B"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6732B" w:rsidRDefault="00C6732B"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6732B" w:rsidRDefault="00C6732B" w:rsidP="00741ED1">
                  <w:pPr>
                    <w:jc w:val="center"/>
                    <w:rPr>
                      <w:sz w:val="18"/>
                      <w:szCs w:val="18"/>
                    </w:rPr>
                  </w:pPr>
                </w:p>
                <w:p w:rsidR="00C6732B" w:rsidRDefault="00C6732B"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6732B" w:rsidRDefault="00C6732B"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C6732B" w:rsidRPr="00DC6E10" w:rsidRDefault="00C6732B"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C6732B" w:rsidRDefault="00C6732B"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9">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1">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2">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6">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4">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16"/>
  </w:num>
  <w:num w:numId="2">
    <w:abstractNumId w:val="8"/>
  </w:num>
  <w:num w:numId="3">
    <w:abstractNumId w:val="19"/>
  </w:num>
  <w:num w:numId="4">
    <w:abstractNumId w:val="13"/>
  </w:num>
  <w:num w:numId="5">
    <w:abstractNumId w:val="2"/>
  </w:num>
  <w:num w:numId="6">
    <w:abstractNumId w:val="20"/>
  </w:num>
  <w:num w:numId="7">
    <w:abstractNumId w:val="22"/>
  </w:num>
  <w:num w:numId="8">
    <w:abstractNumId w:val="10"/>
  </w:num>
  <w:num w:numId="9">
    <w:abstractNumId w:val="15"/>
  </w:num>
  <w:num w:numId="10">
    <w:abstractNumId w:val="17"/>
  </w:num>
  <w:num w:numId="11">
    <w:abstractNumId w:val="0"/>
  </w:num>
  <w:num w:numId="12">
    <w:abstractNumId w:val="18"/>
  </w:num>
  <w:num w:numId="13">
    <w:abstractNumId w:val="21"/>
  </w:num>
  <w:num w:numId="14">
    <w:abstractNumId w:val="9"/>
  </w:num>
  <w:num w:numId="15">
    <w:abstractNumId w:val="12"/>
  </w:num>
  <w:num w:numId="16">
    <w:abstractNumId w:val="7"/>
  </w:num>
  <w:num w:numId="17">
    <w:abstractNumId w:val="24"/>
  </w:num>
  <w:num w:numId="18">
    <w:abstractNumId w:val="5"/>
  </w:num>
  <w:num w:numId="19">
    <w:abstractNumId w:val="23"/>
  </w:num>
  <w:num w:numId="20">
    <w:abstractNumId w:val="1"/>
  </w:num>
  <w:num w:numId="21">
    <w:abstractNumId w:val="3"/>
  </w:num>
  <w:num w:numId="22">
    <w:abstractNumId w:val="4"/>
  </w:num>
  <w:num w:numId="23">
    <w:abstractNumId w:val="11"/>
  </w:num>
  <w:num w:numId="24">
    <w:abstractNumId w:val="14"/>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hdrShapeDefaults>
    <o:shapedefaults v:ext="edit" spidmax="14338"/>
    <o:shapelayout v:ext="edit">
      <o:idmap v:ext="edit" data="9"/>
      <o:rules v:ext="edit">
        <o:r id="V:Rule1" type="connector" idref="#Line 322"/>
        <o:r id="V:Rule2" type="connector" idref="#Line 6"/>
        <o:r id="V:Rule3" type="connector" idref="#Line 340"/>
        <o:r id="V:Rule4" type="connector" idref="#Line 323"/>
        <o:r id="V:Rule5" type="connector" idref="#Line 360"/>
        <o:r id="V:Rule6" type="connector" idref="#Line 9"/>
        <o:r id="V:Rule7" type="connector" idref="#Line 23"/>
        <o:r id="V:Rule8" type="connector" idref="#Line 358"/>
        <o:r id="V:Rule9" type="connector" idref="#Line 338"/>
        <o:r id="V:Rule10" type="connector" idref="#Line 342"/>
        <o:r id="V:Rule11" type="connector" idref="#Line 362"/>
        <o:r id="V:Rule12" type="connector" idref="#Line 341"/>
        <o:r id="V:Rule13" type="connector" idref="#Line 10"/>
        <o:r id="V:Rule14" type="connector" idref="#Line 321"/>
        <o:r id="V:Rule15" type="connector" idref="#Line 328"/>
        <o:r id="V:Rule16" type="connector" idref="#Line 325"/>
        <o:r id="V:Rule17" type="connector" idref="#Line 8"/>
        <o:r id="V:Rule18" type="connector" idref="#Line 11"/>
        <o:r id="V:Rule19" type="connector" idref="#Line 366"/>
        <o:r id="V:Rule20" type="connector" idref="#Line 326"/>
        <o:r id="V:Rule21" type="connector" idref="#Line 367"/>
        <o:r id="V:Rule22" type="connector" idref="#Line 7"/>
        <o:r id="V:Rule23" type="connector" idref="#Line 361"/>
        <o:r id="V:Rule24" type="connector" idref="#Line 22"/>
        <o:r id="V:Rule25" type="connector" idref="#Line 329"/>
        <o:r id="V:Rule26" type="connector" idref="#Line 327"/>
        <o:r id="V:Rule27" type="connector" idref="#Line 12"/>
        <o:r id="V:Rule28" type="connector" idref="#Line 5"/>
        <o:r id="V:Rule29" type="connector" idref="#Line 13"/>
        <o:r id="V:Rule30" type="connector" idref="#Line 339"/>
        <o:r id="V:Rule31" type="connector" idref="#Line 324"/>
        <o:r id="V:Rule32" type="connector" idref="#Line 4"/>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FB9"/>
    <w:rsid w:val="000B097B"/>
    <w:rsid w:val="000B6DA1"/>
    <w:rsid w:val="000C3088"/>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20337A"/>
    <w:rsid w:val="002069B3"/>
    <w:rsid w:val="00217017"/>
    <w:rsid w:val="002446E9"/>
    <w:rsid w:val="00245BE2"/>
    <w:rsid w:val="00254BCA"/>
    <w:rsid w:val="00291E7D"/>
    <w:rsid w:val="002D31C8"/>
    <w:rsid w:val="002D6F0C"/>
    <w:rsid w:val="002E2358"/>
    <w:rsid w:val="002F15DB"/>
    <w:rsid w:val="00300060"/>
    <w:rsid w:val="00312364"/>
    <w:rsid w:val="0032448B"/>
    <w:rsid w:val="0032572A"/>
    <w:rsid w:val="0033777C"/>
    <w:rsid w:val="00343D98"/>
    <w:rsid w:val="00351649"/>
    <w:rsid w:val="003612AD"/>
    <w:rsid w:val="00372C46"/>
    <w:rsid w:val="0039580F"/>
    <w:rsid w:val="003B0643"/>
    <w:rsid w:val="003C2819"/>
    <w:rsid w:val="003D730B"/>
    <w:rsid w:val="003D7C9F"/>
    <w:rsid w:val="003E7D04"/>
    <w:rsid w:val="003F6A36"/>
    <w:rsid w:val="00416179"/>
    <w:rsid w:val="004470EA"/>
    <w:rsid w:val="00450D80"/>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75863"/>
    <w:rsid w:val="0058091F"/>
    <w:rsid w:val="0059590E"/>
    <w:rsid w:val="005A003E"/>
    <w:rsid w:val="005A5C82"/>
    <w:rsid w:val="005A75D4"/>
    <w:rsid w:val="005C2C89"/>
    <w:rsid w:val="005C3A4B"/>
    <w:rsid w:val="005D5335"/>
    <w:rsid w:val="005D708A"/>
    <w:rsid w:val="005E5261"/>
    <w:rsid w:val="00607B0A"/>
    <w:rsid w:val="006147BC"/>
    <w:rsid w:val="006232AE"/>
    <w:rsid w:val="00634A7E"/>
    <w:rsid w:val="006404A3"/>
    <w:rsid w:val="0066160B"/>
    <w:rsid w:val="006A1655"/>
    <w:rsid w:val="006C2B7B"/>
    <w:rsid w:val="0070665E"/>
    <w:rsid w:val="007162FF"/>
    <w:rsid w:val="00724BC0"/>
    <w:rsid w:val="00725FFE"/>
    <w:rsid w:val="00734B99"/>
    <w:rsid w:val="00741ED1"/>
    <w:rsid w:val="0075371B"/>
    <w:rsid w:val="0076291E"/>
    <w:rsid w:val="0077338E"/>
    <w:rsid w:val="00777A5B"/>
    <w:rsid w:val="00794ED7"/>
    <w:rsid w:val="007A2231"/>
    <w:rsid w:val="007A2F12"/>
    <w:rsid w:val="007A65C5"/>
    <w:rsid w:val="007C2E6D"/>
    <w:rsid w:val="007D49FE"/>
    <w:rsid w:val="007D73DF"/>
    <w:rsid w:val="007E1E8E"/>
    <w:rsid w:val="00805D77"/>
    <w:rsid w:val="008155CD"/>
    <w:rsid w:val="008355BC"/>
    <w:rsid w:val="00837AC6"/>
    <w:rsid w:val="00842B8E"/>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2079"/>
    <w:rsid w:val="00AB694C"/>
    <w:rsid w:val="00AD2245"/>
    <w:rsid w:val="00B0553B"/>
    <w:rsid w:val="00B21B3F"/>
    <w:rsid w:val="00B27284"/>
    <w:rsid w:val="00B40196"/>
    <w:rsid w:val="00B44E88"/>
    <w:rsid w:val="00B47E3A"/>
    <w:rsid w:val="00B61B3E"/>
    <w:rsid w:val="00B71F08"/>
    <w:rsid w:val="00B91347"/>
    <w:rsid w:val="00B92AC2"/>
    <w:rsid w:val="00BA54B4"/>
    <w:rsid w:val="00BB01AE"/>
    <w:rsid w:val="00BE2788"/>
    <w:rsid w:val="00C05894"/>
    <w:rsid w:val="00C21B1D"/>
    <w:rsid w:val="00C2756B"/>
    <w:rsid w:val="00C6732B"/>
    <w:rsid w:val="00C93DA3"/>
    <w:rsid w:val="00CB583E"/>
    <w:rsid w:val="00CE20AB"/>
    <w:rsid w:val="00CE775B"/>
    <w:rsid w:val="00CF29FF"/>
    <w:rsid w:val="00D0576C"/>
    <w:rsid w:val="00D20487"/>
    <w:rsid w:val="00D546A0"/>
    <w:rsid w:val="00D62A9A"/>
    <w:rsid w:val="00D970F2"/>
    <w:rsid w:val="00DC6E10"/>
    <w:rsid w:val="00DC78C7"/>
    <w:rsid w:val="00DE2DA7"/>
    <w:rsid w:val="00DE3E96"/>
    <w:rsid w:val="00DE4C42"/>
    <w:rsid w:val="00DE6D27"/>
    <w:rsid w:val="00DF5D28"/>
    <w:rsid w:val="00E202F6"/>
    <w:rsid w:val="00E24211"/>
    <w:rsid w:val="00E31AEB"/>
    <w:rsid w:val="00E35A61"/>
    <w:rsid w:val="00E36CC5"/>
    <w:rsid w:val="00E40981"/>
    <w:rsid w:val="00E5272A"/>
    <w:rsid w:val="00E54AB8"/>
    <w:rsid w:val="00E62CA9"/>
    <w:rsid w:val="00E64FBC"/>
    <w:rsid w:val="00E77363"/>
    <w:rsid w:val="00E8441E"/>
    <w:rsid w:val="00EB3CE6"/>
    <w:rsid w:val="00EB48D0"/>
    <w:rsid w:val="00EB6E98"/>
    <w:rsid w:val="00EB740D"/>
    <w:rsid w:val="00EE5F5E"/>
    <w:rsid w:val="00F13BDF"/>
    <w:rsid w:val="00F15023"/>
    <w:rsid w:val="00F23BC3"/>
    <w:rsid w:val="00F5773C"/>
    <w:rsid w:val="00F57F0D"/>
    <w:rsid w:val="00F70936"/>
    <w:rsid w:val="00F81050"/>
    <w:rsid w:val="00F94D3B"/>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7D28CCD-E0DC-41D2-916B-D8FA65C89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31</Pages>
  <Words>18736</Words>
  <Characters>10681</Characters>
  <Application>Microsoft Office Word</Application>
  <DocSecurity>0</DocSecurity>
  <Lines>89</Lines>
  <Paragraphs>5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9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32</cp:revision>
  <cp:lastPrinted>2012-05-10T21:11:00Z</cp:lastPrinted>
  <dcterms:created xsi:type="dcterms:W3CDTF">2012-05-13T15:40:00Z</dcterms:created>
  <dcterms:modified xsi:type="dcterms:W3CDTF">2012-05-15T16:55:00Z</dcterms:modified>
</cp:coreProperties>
</file>